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816BB" w:rsidRDefault="00301A03">
      <w:r>
        <w:object w:dxaOrig="10827" w:dyaOrig="89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15pt;height:374.85pt" o:ole="">
            <v:imagedata r:id="rId4" o:title=""/>
          </v:shape>
          <o:OLEObject Type="Embed" ProgID="Visio.Drawing.11" ShapeID="_x0000_i1025" DrawAspect="Content" ObjectID="_1549697487" r:id="rId5"/>
        </w:object>
      </w:r>
      <w:bookmarkStart w:id="0" w:name="_GoBack"/>
      <w:bookmarkEnd w:id="0"/>
    </w:p>
    <w:sectPr w:rsidR="009816B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6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4F56"/>
    <w:rsid w:val="00301A03"/>
    <w:rsid w:val="009816BB"/>
    <w:rsid w:val="00F14F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2ED1FD3-39C8-496F-A3BA-7107A50530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76</dc:creator>
  <cp:keywords/>
  <dc:description/>
  <cp:lastModifiedBy>Win76</cp:lastModifiedBy>
  <cp:revision>2</cp:revision>
  <dcterms:created xsi:type="dcterms:W3CDTF">2017-02-27T08:45:00Z</dcterms:created>
  <dcterms:modified xsi:type="dcterms:W3CDTF">2017-02-27T08:45:00Z</dcterms:modified>
</cp:coreProperties>
</file>